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51987F" w14:textId="77777777" w:rsidR="009900F0" w:rsidRPr="00556AB3" w:rsidRDefault="00143A48" w:rsidP="00951A8F">
      <w:pPr>
        <w:pStyle w:val="2"/>
        <w:rPr>
          <w:noProof/>
        </w:rPr>
      </w:pPr>
      <w:r w:rsidRPr="00556AB3">
        <w:rPr>
          <w:noProof/>
        </w:rPr>
        <w:t>50</w:t>
      </w:r>
      <w:r w:rsidR="00B4212B" w:rsidRPr="00556AB3">
        <w:rPr>
          <w:noProof/>
        </w:rPr>
        <w:t>9</w:t>
      </w:r>
      <w:r w:rsidR="00656FCA" w:rsidRPr="00556AB3">
        <w:rPr>
          <w:noProof/>
        </w:rPr>
        <w:t>2</w:t>
      </w:r>
      <w:r w:rsidR="009900F0" w:rsidRPr="00556AB3">
        <w:rPr>
          <w:noProof/>
        </w:rPr>
        <w:t xml:space="preserve">. </w:t>
      </w:r>
      <w:r w:rsidR="00656FCA" w:rsidRPr="00556AB3">
        <w:rPr>
          <w:noProof/>
        </w:rPr>
        <w:t>Соты</w:t>
      </w:r>
    </w:p>
    <w:p w14:paraId="3B53F590" w14:textId="77777777" w:rsidR="009900F0" w:rsidRPr="00556AB3" w:rsidRDefault="009900F0">
      <w:pPr>
        <w:ind w:firstLine="567"/>
        <w:jc w:val="both"/>
        <w:rPr>
          <w:noProof/>
          <w:lang w:val="ru-RU"/>
        </w:rPr>
      </w:pPr>
    </w:p>
    <w:p w14:paraId="1F005C59" w14:textId="77777777" w:rsidR="00600045" w:rsidRPr="00600045" w:rsidRDefault="00600045" w:rsidP="00600045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600045">
        <w:rPr>
          <w:noProof/>
          <w:sz w:val="28"/>
          <w:szCs w:val="28"/>
          <w:lang w:val="ru-RU"/>
        </w:rPr>
        <w:t>Пчела, находясь в пчелиных сотах, может передвигаться так, как показано на рисунке:</w:t>
      </w:r>
    </w:p>
    <w:p w14:paraId="6BE37D4C" w14:textId="77777777" w:rsidR="00600045" w:rsidRPr="00600045" w:rsidRDefault="00600045" w:rsidP="00600045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х</w:t>
      </w:r>
      <w:r w:rsidRPr="00600045">
        <w:rPr>
          <w:noProof/>
          <w:sz w:val="28"/>
          <w:szCs w:val="28"/>
          <w:lang w:val="ru-RU"/>
        </w:rPr>
        <w:t>одами</w:t>
      </w:r>
      <w:r>
        <w:rPr>
          <w:noProof/>
          <w:sz w:val="28"/>
          <w:szCs w:val="28"/>
        </w:rPr>
        <w:t xml:space="preserve"> 1 </w:t>
      </w:r>
      <w:r w:rsidRPr="00600045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</w:rPr>
        <w:t xml:space="preserve"> 2 – </w:t>
      </w:r>
      <w:r w:rsidRPr="00600045">
        <w:rPr>
          <w:noProof/>
          <w:sz w:val="28"/>
          <w:szCs w:val="28"/>
          <w:lang w:val="ru-RU"/>
        </w:rPr>
        <w:t>из верхнего ряда,</w:t>
      </w:r>
    </w:p>
    <w:p w14:paraId="114ACAF1" w14:textId="77777777" w:rsidR="00600045" w:rsidRPr="00600045" w:rsidRDefault="00600045" w:rsidP="00600045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600045">
        <w:rPr>
          <w:noProof/>
          <w:sz w:val="28"/>
          <w:szCs w:val="28"/>
          <w:lang w:val="ru-RU"/>
        </w:rPr>
        <w:t>ходом</w:t>
      </w:r>
      <w:r>
        <w:rPr>
          <w:noProof/>
          <w:sz w:val="28"/>
          <w:szCs w:val="28"/>
        </w:rPr>
        <w:t xml:space="preserve"> 3 – </w:t>
      </w:r>
      <w:r w:rsidRPr="00600045">
        <w:rPr>
          <w:noProof/>
          <w:sz w:val="28"/>
          <w:szCs w:val="28"/>
          <w:lang w:val="ru-RU"/>
        </w:rPr>
        <w:t>из нижнего ряда.</w:t>
      </w:r>
    </w:p>
    <w:p w14:paraId="7D583C9D" w14:textId="2F88F72D" w:rsidR="00656FCA" w:rsidRPr="00556AB3" w:rsidRDefault="00D92182" w:rsidP="00656FCA">
      <w:pPr>
        <w:autoSpaceDE w:val="0"/>
        <w:autoSpaceDN w:val="0"/>
        <w:adjustRightInd w:val="0"/>
        <w:ind w:firstLine="540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drawing>
          <wp:inline distT="0" distB="0" distL="0" distR="0" wp14:anchorId="5A36227F" wp14:editId="6C0C50E9">
            <wp:extent cx="2392045" cy="6654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45" cy="665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A54A9" w14:textId="77777777" w:rsidR="00600045" w:rsidRDefault="009900F0" w:rsidP="003819A9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  <w:r w:rsidRPr="00556AB3">
        <w:rPr>
          <w:b/>
          <w:bCs/>
          <w:noProof/>
          <w:sz w:val="28"/>
          <w:szCs w:val="28"/>
          <w:lang w:val="ru-RU"/>
        </w:rPr>
        <w:t>Вход.</w:t>
      </w:r>
      <w:r w:rsidRPr="00556AB3">
        <w:rPr>
          <w:noProof/>
          <w:sz w:val="28"/>
          <w:szCs w:val="28"/>
          <w:lang w:val="ru-RU"/>
        </w:rPr>
        <w:t xml:space="preserve"> </w:t>
      </w:r>
      <w:r w:rsidR="007579B5" w:rsidRPr="00556AB3">
        <w:rPr>
          <w:noProof/>
          <w:sz w:val="28"/>
          <w:szCs w:val="28"/>
          <w:lang w:val="ru-RU"/>
        </w:rPr>
        <w:t>Количество</w:t>
      </w:r>
      <w:r w:rsidR="00656FCA" w:rsidRPr="00556AB3">
        <w:rPr>
          <w:noProof/>
          <w:sz w:val="28"/>
          <w:szCs w:val="28"/>
          <w:lang w:val="ru-RU"/>
        </w:rPr>
        <w:t xml:space="preserve"> шестиугольников </w:t>
      </w:r>
      <w:r w:rsidR="00656FCA" w:rsidRPr="00556AB3">
        <w:rPr>
          <w:i/>
          <w:noProof/>
          <w:sz w:val="28"/>
          <w:szCs w:val="28"/>
          <w:lang w:val="ru-RU"/>
        </w:rPr>
        <w:t>n</w:t>
      </w:r>
      <w:r w:rsidR="00656FCA" w:rsidRPr="00556AB3">
        <w:rPr>
          <w:noProof/>
          <w:sz w:val="28"/>
          <w:szCs w:val="28"/>
          <w:lang w:val="ru-RU"/>
        </w:rPr>
        <w:t xml:space="preserve"> (1 ≤ </w:t>
      </w:r>
      <w:r w:rsidR="00656FCA" w:rsidRPr="00556AB3">
        <w:rPr>
          <w:i/>
          <w:noProof/>
          <w:sz w:val="28"/>
          <w:szCs w:val="28"/>
          <w:lang w:val="ru-RU"/>
        </w:rPr>
        <w:t>n</w:t>
      </w:r>
      <w:r w:rsidR="00656FCA" w:rsidRPr="00556AB3">
        <w:rPr>
          <w:noProof/>
          <w:sz w:val="28"/>
          <w:szCs w:val="28"/>
          <w:lang w:val="ru-RU"/>
        </w:rPr>
        <w:t xml:space="preserve"> ≤ 45) в верхнем ряду</w:t>
      </w:r>
      <w:r w:rsidR="00600045">
        <w:rPr>
          <w:noProof/>
          <w:sz w:val="28"/>
          <w:szCs w:val="28"/>
        </w:rPr>
        <w:t xml:space="preserve">. </w:t>
      </w:r>
      <w:r w:rsidR="00600045" w:rsidRPr="00600045">
        <w:rPr>
          <w:noProof/>
          <w:sz w:val="28"/>
          <w:szCs w:val="28"/>
        </w:rPr>
        <w:t>В нижнем ряду шестиугольников на</w:t>
      </w:r>
      <w:r w:rsidR="00600045">
        <w:rPr>
          <w:noProof/>
          <w:sz w:val="28"/>
          <w:szCs w:val="28"/>
        </w:rPr>
        <w:t xml:space="preserve"> 1 </w:t>
      </w:r>
      <w:r w:rsidR="00600045" w:rsidRPr="00600045">
        <w:rPr>
          <w:noProof/>
          <w:sz w:val="28"/>
          <w:szCs w:val="28"/>
        </w:rPr>
        <w:t>меньше.</w:t>
      </w:r>
    </w:p>
    <w:p w14:paraId="362EBA87" w14:textId="77777777" w:rsidR="00B4212B" w:rsidRPr="00556AB3" w:rsidRDefault="00B4212B" w:rsidP="003819A9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39B68C6F" w14:textId="77777777" w:rsidR="003819A9" w:rsidRPr="00556AB3" w:rsidRDefault="009900F0" w:rsidP="00F56DC0">
      <w:pPr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b/>
          <w:bCs/>
          <w:noProof/>
          <w:sz w:val="28"/>
          <w:szCs w:val="28"/>
          <w:lang w:val="ru-RU"/>
        </w:rPr>
        <w:t>Выход.</w:t>
      </w:r>
      <w:r w:rsidRPr="00556AB3">
        <w:rPr>
          <w:noProof/>
          <w:sz w:val="28"/>
          <w:szCs w:val="28"/>
          <w:lang w:val="ru-RU"/>
        </w:rPr>
        <w:t xml:space="preserve"> </w:t>
      </w:r>
      <w:r w:rsidR="00600045" w:rsidRPr="00600045">
        <w:rPr>
          <w:noProof/>
          <w:sz w:val="28"/>
          <w:szCs w:val="28"/>
        </w:rPr>
        <w:t>Выведите количество способов, которыми пчела может добраться из первой клетки верхнего ряда в последнюю клетку этого же ряда.</w:t>
      </w:r>
    </w:p>
    <w:p w14:paraId="2B364B6D" w14:textId="77777777" w:rsidR="00D8282D" w:rsidRPr="00556AB3" w:rsidRDefault="00D8282D" w:rsidP="00D8282D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D8282D" w:rsidRPr="008D7F67" w14:paraId="150E81F4" w14:textId="77777777" w:rsidTr="008D7F6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F86AEA" w14:textId="77777777" w:rsidR="00D8282D" w:rsidRPr="008D7F67" w:rsidRDefault="00D8282D" w:rsidP="008D7F6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8D7F67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12A7670" w14:textId="77777777" w:rsidR="00D8282D" w:rsidRPr="008D7F67" w:rsidRDefault="00D8282D" w:rsidP="008D7F6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8D7F67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D8282D" w:rsidRPr="008D7F67" w14:paraId="15CE2A18" w14:textId="77777777" w:rsidTr="008D7F6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89C2A41" w14:textId="77777777" w:rsidR="00D8282D" w:rsidRPr="008D7F67" w:rsidRDefault="00D8282D" w:rsidP="008D7F6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8D7F6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A0DFDCB" w14:textId="77777777" w:rsidR="00D8282D" w:rsidRPr="008D7F67" w:rsidRDefault="00D8282D" w:rsidP="008D7F6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8D7F6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</w:tc>
      </w:tr>
    </w:tbl>
    <w:p w14:paraId="213189ED" w14:textId="77777777" w:rsidR="00D8282D" w:rsidRPr="00556AB3" w:rsidRDefault="00D8282D" w:rsidP="00D828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04850D36" w14:textId="77777777" w:rsidR="00D8282D" w:rsidRPr="00556AB3" w:rsidRDefault="00D8282D" w:rsidP="00D828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F58885C" w14:textId="77777777" w:rsidR="009900F0" w:rsidRPr="00556AB3" w:rsidRDefault="009900F0">
      <w:pPr>
        <w:pStyle w:val="2"/>
        <w:rPr>
          <w:noProof/>
          <w:szCs w:val="36"/>
        </w:rPr>
      </w:pPr>
      <w:r w:rsidRPr="00556AB3">
        <w:rPr>
          <w:noProof/>
          <w:szCs w:val="36"/>
        </w:rPr>
        <w:t>РЕШЕНИЕ</w:t>
      </w:r>
    </w:p>
    <w:p w14:paraId="02743706" w14:textId="77777777" w:rsidR="009900F0" w:rsidRPr="00556AB3" w:rsidRDefault="004A4616" w:rsidP="00951A8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556AB3">
        <w:rPr>
          <w:rFonts w:ascii="Courier New" w:hAnsi="Courier New" w:cs="Courier New"/>
          <w:b/>
          <w:bCs/>
          <w:noProof/>
          <w:lang w:val="ru-RU"/>
        </w:rPr>
        <w:t>числа Фибоначчи</w:t>
      </w:r>
    </w:p>
    <w:p w14:paraId="3F6F8F90" w14:textId="77777777" w:rsidR="009900F0" w:rsidRPr="00556AB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5E34B80" w14:textId="77777777" w:rsidR="009900F0" w:rsidRPr="00556AB3" w:rsidRDefault="009900F0">
      <w:pPr>
        <w:pStyle w:val="1"/>
        <w:rPr>
          <w:noProof/>
          <w:sz w:val="28"/>
          <w:szCs w:val="28"/>
        </w:rPr>
      </w:pPr>
      <w:r w:rsidRPr="00556AB3">
        <w:rPr>
          <w:noProof/>
          <w:sz w:val="28"/>
          <w:szCs w:val="28"/>
        </w:rPr>
        <w:t>Анализ алгоритма</w:t>
      </w:r>
    </w:p>
    <w:p w14:paraId="6BD44337" w14:textId="3D634BFC" w:rsidR="002F18AC" w:rsidRDefault="002F18AC" w:rsidP="0057436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</w:t>
      </w:r>
      <w:r w:rsidRPr="002F18AC">
        <w:rPr>
          <w:noProof/>
          <w:sz w:val="28"/>
          <w:szCs w:val="28"/>
        </w:rPr>
        <w:t xml:space="preserve">ронумеруем все соты последовательно слева направо, сверху вниз, как показано на </w:t>
      </w:r>
      <w:r w:rsidR="003019A1" w:rsidRPr="00600045">
        <w:rPr>
          <w:noProof/>
          <w:sz w:val="28"/>
          <w:szCs w:val="28"/>
          <w:lang w:val="ru-RU"/>
        </w:rPr>
        <w:t>рисунке</w:t>
      </w:r>
      <w:r w:rsidRPr="002F18AC">
        <w:rPr>
          <w:noProof/>
          <w:sz w:val="28"/>
          <w:szCs w:val="28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Pr="002F18AC">
        <w:rPr>
          <w:noProof/>
          <w:sz w:val="28"/>
          <w:szCs w:val="28"/>
        </w:rPr>
        <w:t>При этом:</w:t>
      </w:r>
    </w:p>
    <w:p w14:paraId="49238D64" w14:textId="77777777" w:rsidR="002F18AC" w:rsidRPr="002F18AC" w:rsidRDefault="002F18AC" w:rsidP="002F18AC">
      <w:pPr>
        <w:numPr>
          <w:ilvl w:val="0"/>
          <w:numId w:val="6"/>
        </w:numPr>
        <w:jc w:val="both"/>
        <w:rPr>
          <w:noProof/>
          <w:sz w:val="28"/>
          <w:szCs w:val="28"/>
          <w:lang w:val="ru-RU"/>
        </w:rPr>
      </w:pPr>
      <w:r w:rsidRPr="002F18AC">
        <w:rPr>
          <w:noProof/>
          <w:sz w:val="28"/>
          <w:szCs w:val="28"/>
          <w:lang w:val="ru-RU"/>
        </w:rPr>
        <w:t>соты верхнего ряда имеют нечётные номера;</w:t>
      </w:r>
    </w:p>
    <w:p w14:paraId="73F40B45" w14:textId="77777777" w:rsidR="002F18AC" w:rsidRPr="002F18AC" w:rsidRDefault="002F18AC" w:rsidP="002F18AC">
      <w:pPr>
        <w:numPr>
          <w:ilvl w:val="0"/>
          <w:numId w:val="6"/>
        </w:numPr>
        <w:jc w:val="both"/>
        <w:rPr>
          <w:noProof/>
          <w:sz w:val="28"/>
          <w:szCs w:val="28"/>
          <w:lang w:val="ru-RU"/>
        </w:rPr>
      </w:pPr>
      <w:r w:rsidRPr="002F18AC">
        <w:rPr>
          <w:noProof/>
          <w:sz w:val="28"/>
          <w:szCs w:val="28"/>
          <w:lang w:val="ru-RU"/>
        </w:rPr>
        <w:t>соты нижнего ряда имеют чётные номера.</w:t>
      </w:r>
    </w:p>
    <w:p w14:paraId="74613D04" w14:textId="77777777" w:rsidR="002F18AC" w:rsidRPr="002F18AC" w:rsidRDefault="002F18AC" w:rsidP="002F18AC">
      <w:pPr>
        <w:ind w:firstLine="567"/>
        <w:jc w:val="both"/>
        <w:rPr>
          <w:noProof/>
          <w:sz w:val="28"/>
          <w:szCs w:val="28"/>
          <w:lang w:val="ru-RU"/>
        </w:rPr>
      </w:pPr>
      <w:r w:rsidRPr="002F18AC">
        <w:rPr>
          <w:noProof/>
          <w:sz w:val="28"/>
          <w:szCs w:val="28"/>
          <w:lang w:val="ru-RU"/>
        </w:rPr>
        <w:t>Если в верхнем ряду содержится</w:t>
      </w:r>
      <w:r>
        <w:rPr>
          <w:noProof/>
          <w:sz w:val="28"/>
          <w:szCs w:val="28"/>
        </w:rPr>
        <w:t xml:space="preserve"> </w:t>
      </w:r>
      <w:r w:rsidRPr="002F18AC">
        <w:rPr>
          <w:i/>
          <w:iCs/>
          <w:noProof/>
          <w:sz w:val="28"/>
          <w:szCs w:val="28"/>
        </w:rPr>
        <w:t>n</w:t>
      </w:r>
      <w:r w:rsidRPr="002F18AC">
        <w:rPr>
          <w:noProof/>
          <w:sz w:val="28"/>
          <w:szCs w:val="28"/>
          <w:lang w:val="ru-RU"/>
        </w:rPr>
        <w:t xml:space="preserve"> сот, то самая правая сота верхнего ряда будет иметь номер</w:t>
      </w:r>
      <w:r>
        <w:rPr>
          <w:noProof/>
          <w:sz w:val="28"/>
          <w:szCs w:val="28"/>
        </w:rPr>
        <w:t xml:space="preserve"> </w:t>
      </w:r>
      <w:r w:rsidRPr="00556AB3">
        <w:rPr>
          <w:noProof/>
          <w:sz w:val="28"/>
          <w:szCs w:val="28"/>
          <w:lang w:val="ru-RU"/>
        </w:rPr>
        <w:t>2</w:t>
      </w:r>
      <w:r w:rsidRPr="00556AB3">
        <w:rPr>
          <w:i/>
          <w:noProof/>
          <w:sz w:val="28"/>
          <w:szCs w:val="28"/>
          <w:lang w:val="ru-RU"/>
        </w:rPr>
        <w:t>n</w:t>
      </w:r>
      <w:r w:rsidRPr="00556AB3">
        <w:rPr>
          <w:noProof/>
          <w:sz w:val="28"/>
          <w:szCs w:val="28"/>
          <w:lang w:val="ru-RU"/>
        </w:rPr>
        <w:t xml:space="preserve"> – 1.</w:t>
      </w:r>
    </w:p>
    <w:p w14:paraId="516EB278" w14:textId="77777777" w:rsidR="00B4212B" w:rsidRPr="00556AB3" w:rsidRDefault="005C6929" w:rsidP="00F67416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lang w:val="ru-RU"/>
        </w:rPr>
        <w:object w:dxaOrig="4156" w:dyaOrig="1775" w14:anchorId="69D65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95pt;height:88.7pt" o:ole="">
            <v:imagedata r:id="rId6" o:title=""/>
          </v:shape>
          <o:OLEObject Type="Embed" ProgID="Visio.Drawing.11" ShapeID="_x0000_i1025" DrawAspect="Content" ObjectID="_1832176393" r:id="rId7"/>
        </w:object>
      </w:r>
    </w:p>
    <w:p w14:paraId="1EC194B7" w14:textId="77777777" w:rsidR="00326F95" w:rsidRDefault="002F18AC" w:rsidP="00656FCA">
      <w:pPr>
        <w:ind w:firstLine="567"/>
        <w:jc w:val="both"/>
        <w:rPr>
          <w:noProof/>
          <w:sz w:val="28"/>
          <w:szCs w:val="28"/>
        </w:rPr>
      </w:pPr>
      <w:r w:rsidRPr="002F18AC">
        <w:rPr>
          <w:noProof/>
          <w:sz w:val="28"/>
          <w:szCs w:val="28"/>
        </w:rPr>
        <w:t>Обозначим через</w:t>
      </w:r>
      <w:r w:rsidR="00F67416" w:rsidRPr="00556AB3">
        <w:rPr>
          <w:noProof/>
          <w:sz w:val="28"/>
          <w:szCs w:val="28"/>
          <w:lang w:val="ru-RU"/>
        </w:rPr>
        <w:t xml:space="preserve"> f(</w:t>
      </w:r>
      <w:r w:rsidR="00F67416" w:rsidRPr="00556AB3">
        <w:rPr>
          <w:i/>
          <w:noProof/>
          <w:sz w:val="28"/>
          <w:szCs w:val="28"/>
          <w:lang w:val="ru-RU"/>
        </w:rPr>
        <w:t>k</w:t>
      </w:r>
      <w:r w:rsidR="00F67416" w:rsidRPr="00556AB3">
        <w:rPr>
          <w:noProof/>
          <w:sz w:val="28"/>
          <w:szCs w:val="28"/>
          <w:lang w:val="ru-RU"/>
        </w:rPr>
        <w:t xml:space="preserve">) </w:t>
      </w:r>
      <w:r w:rsidRPr="002F18AC">
        <w:rPr>
          <w:noProof/>
          <w:sz w:val="28"/>
          <w:szCs w:val="28"/>
        </w:rPr>
        <w:t>количество способов попасть из первой соты в соту с номером</w:t>
      </w:r>
      <w:r>
        <w:rPr>
          <w:noProof/>
          <w:sz w:val="28"/>
          <w:szCs w:val="28"/>
        </w:rPr>
        <w:t xml:space="preserve"> </w:t>
      </w:r>
      <w:r w:rsidR="00F67416" w:rsidRPr="00556AB3">
        <w:rPr>
          <w:i/>
          <w:noProof/>
          <w:sz w:val="28"/>
          <w:szCs w:val="28"/>
          <w:lang w:val="ru-RU"/>
        </w:rPr>
        <w:t>k</w:t>
      </w:r>
      <w:r w:rsidR="00F67416" w:rsidRPr="00556AB3">
        <w:rPr>
          <w:noProof/>
          <w:sz w:val="28"/>
          <w:szCs w:val="28"/>
          <w:lang w:val="ru-RU"/>
        </w:rPr>
        <w:t xml:space="preserve">. </w:t>
      </w:r>
      <w:r w:rsidR="00326F95">
        <w:rPr>
          <w:noProof/>
          <w:sz w:val="28"/>
          <w:szCs w:val="28"/>
          <w:lang w:val="ru-RU"/>
        </w:rPr>
        <w:t xml:space="preserve">Поскольку </w:t>
      </w:r>
      <w:r w:rsidR="00326F95" w:rsidRPr="00326F95">
        <w:rPr>
          <w:noProof/>
          <w:sz w:val="28"/>
          <w:szCs w:val="28"/>
        </w:rPr>
        <w:t>пчела должна попасть</w:t>
      </w:r>
      <w:r w:rsidR="00326F95">
        <w:rPr>
          <w:noProof/>
          <w:sz w:val="28"/>
          <w:szCs w:val="28"/>
          <w:lang w:val="ru-RU"/>
        </w:rPr>
        <w:t xml:space="preserve"> в соту номер </w:t>
      </w:r>
      <w:r w:rsidR="00326F95" w:rsidRPr="00556AB3">
        <w:rPr>
          <w:noProof/>
          <w:sz w:val="28"/>
          <w:szCs w:val="28"/>
          <w:lang w:val="ru-RU"/>
        </w:rPr>
        <w:t>2</w:t>
      </w:r>
      <w:r w:rsidR="00326F95" w:rsidRPr="00556AB3">
        <w:rPr>
          <w:i/>
          <w:noProof/>
          <w:sz w:val="28"/>
          <w:szCs w:val="28"/>
          <w:lang w:val="ru-RU"/>
        </w:rPr>
        <w:t>n</w:t>
      </w:r>
      <w:r w:rsidR="00326F95" w:rsidRPr="00556AB3">
        <w:rPr>
          <w:noProof/>
          <w:sz w:val="28"/>
          <w:szCs w:val="28"/>
          <w:lang w:val="ru-RU"/>
        </w:rPr>
        <w:t xml:space="preserve"> – 1</w:t>
      </w:r>
      <w:r w:rsidR="00326F95" w:rsidRPr="00326F95">
        <w:rPr>
          <w:noProof/>
          <w:sz w:val="28"/>
          <w:szCs w:val="28"/>
        </w:rPr>
        <w:t xml:space="preserve">, </w:t>
      </w:r>
      <w:r w:rsidR="00326F95">
        <w:rPr>
          <w:noProof/>
          <w:sz w:val="28"/>
          <w:szCs w:val="28"/>
          <w:lang w:val="ru-RU"/>
        </w:rPr>
        <w:t>то</w:t>
      </w:r>
      <w:r w:rsidR="00326F95" w:rsidRPr="00326F95">
        <w:rPr>
          <w:noProof/>
          <w:sz w:val="28"/>
          <w:szCs w:val="28"/>
        </w:rPr>
        <w:t xml:space="preserve"> ответом к задаче будет значение</w:t>
      </w:r>
      <w:r w:rsidR="00326F95">
        <w:rPr>
          <w:noProof/>
          <w:sz w:val="28"/>
          <w:szCs w:val="28"/>
          <w:lang w:val="ru-RU"/>
        </w:rPr>
        <w:t xml:space="preserve"> </w:t>
      </w:r>
      <w:r w:rsidR="00326F95">
        <w:rPr>
          <w:noProof/>
          <w:sz w:val="28"/>
          <w:szCs w:val="28"/>
        </w:rPr>
        <w:t>f(</w:t>
      </w:r>
      <w:r w:rsidR="00326F95" w:rsidRPr="00556AB3">
        <w:rPr>
          <w:noProof/>
          <w:sz w:val="28"/>
          <w:szCs w:val="28"/>
          <w:lang w:val="ru-RU"/>
        </w:rPr>
        <w:t>2</w:t>
      </w:r>
      <w:r w:rsidR="00326F95" w:rsidRPr="00556AB3">
        <w:rPr>
          <w:i/>
          <w:noProof/>
          <w:sz w:val="28"/>
          <w:szCs w:val="28"/>
          <w:lang w:val="ru-RU"/>
        </w:rPr>
        <w:t>n</w:t>
      </w:r>
      <w:r w:rsidR="00326F95" w:rsidRPr="00556AB3">
        <w:rPr>
          <w:noProof/>
          <w:sz w:val="28"/>
          <w:szCs w:val="28"/>
          <w:lang w:val="ru-RU"/>
        </w:rPr>
        <w:t xml:space="preserve"> – 1</w:t>
      </w:r>
      <w:r w:rsidR="00326F95">
        <w:rPr>
          <w:noProof/>
          <w:sz w:val="28"/>
          <w:szCs w:val="28"/>
        </w:rPr>
        <w:t>)</w:t>
      </w:r>
      <w:r w:rsidR="00326F95" w:rsidRPr="00326F95">
        <w:rPr>
          <w:noProof/>
          <w:sz w:val="28"/>
          <w:szCs w:val="28"/>
        </w:rPr>
        <w:t>.</w:t>
      </w:r>
    </w:p>
    <w:p w14:paraId="0372F246" w14:textId="77777777" w:rsidR="00326F95" w:rsidRDefault="00326F95" w:rsidP="00656FCA">
      <w:pPr>
        <w:ind w:firstLine="567"/>
        <w:jc w:val="both"/>
        <w:rPr>
          <w:noProof/>
          <w:sz w:val="28"/>
          <w:szCs w:val="28"/>
        </w:rPr>
      </w:pPr>
    </w:p>
    <w:p w14:paraId="6BC506F9" w14:textId="77777777" w:rsidR="00326F95" w:rsidRPr="00326F95" w:rsidRDefault="00326F95" w:rsidP="00656FC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Рассмотрим переходы по сотам</w:t>
      </w:r>
      <w:r>
        <w:rPr>
          <w:noProof/>
          <w:sz w:val="28"/>
          <w:szCs w:val="28"/>
        </w:rPr>
        <w:t>.</w:t>
      </w:r>
    </w:p>
    <w:p w14:paraId="00A96A5C" w14:textId="77777777" w:rsidR="00326F95" w:rsidRDefault="00326F95" w:rsidP="00326F95">
      <w:pPr>
        <w:numPr>
          <w:ilvl w:val="0"/>
          <w:numId w:val="7"/>
        </w:numPr>
        <w:tabs>
          <w:tab w:val="left" w:pos="851"/>
        </w:tabs>
        <w:ind w:left="0"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Пусть с</w:t>
      </w:r>
      <w:r w:rsidRPr="00326F95">
        <w:rPr>
          <w:noProof/>
          <w:sz w:val="28"/>
          <w:szCs w:val="28"/>
        </w:rPr>
        <w:t>ота</w:t>
      </w:r>
      <w:r>
        <w:rPr>
          <w:noProof/>
          <w:sz w:val="28"/>
          <w:szCs w:val="28"/>
        </w:rPr>
        <w:t xml:space="preserve"> 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</w:t>
      </w:r>
      <w:r w:rsidRPr="00326F95">
        <w:rPr>
          <w:noProof/>
          <w:sz w:val="28"/>
          <w:szCs w:val="28"/>
        </w:rPr>
        <w:t>находится в верхнем ряду (нечётный номер).</w:t>
      </w:r>
      <w:r>
        <w:rPr>
          <w:noProof/>
          <w:sz w:val="28"/>
          <w:szCs w:val="28"/>
          <w:lang w:val="ru-RU"/>
        </w:rPr>
        <w:t xml:space="preserve"> Тогда пчела </w:t>
      </w:r>
      <w:r w:rsidRPr="00326F95">
        <w:rPr>
          <w:noProof/>
          <w:sz w:val="28"/>
          <w:szCs w:val="28"/>
        </w:rPr>
        <w:t>может попасть в неё</w:t>
      </w:r>
      <w:r>
        <w:rPr>
          <w:noProof/>
          <w:sz w:val="28"/>
          <w:szCs w:val="28"/>
          <w:lang w:val="ru-RU"/>
        </w:rPr>
        <w:t xml:space="preserve"> </w:t>
      </w:r>
      <w:r w:rsidRPr="00326F95">
        <w:rPr>
          <w:noProof/>
          <w:sz w:val="28"/>
          <w:szCs w:val="28"/>
        </w:rPr>
        <w:t>либо из соты с номером</w:t>
      </w:r>
      <w:r>
        <w:rPr>
          <w:noProof/>
          <w:sz w:val="28"/>
          <w:szCs w:val="28"/>
          <w:lang w:val="ru-RU"/>
        </w:rPr>
        <w:t xml:space="preserve"> 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2</w:t>
      </w:r>
      <w:r>
        <w:rPr>
          <w:noProof/>
          <w:sz w:val="28"/>
          <w:szCs w:val="28"/>
          <w:lang w:val="ru-RU"/>
        </w:rPr>
        <w:t xml:space="preserve">, </w:t>
      </w:r>
      <w:r w:rsidRPr="00326F95">
        <w:rPr>
          <w:noProof/>
          <w:sz w:val="28"/>
          <w:szCs w:val="28"/>
        </w:rPr>
        <w:t>либо из соты с номером</w:t>
      </w:r>
      <w:r>
        <w:rPr>
          <w:noProof/>
          <w:sz w:val="28"/>
          <w:szCs w:val="28"/>
          <w:lang w:val="ru-RU"/>
        </w:rPr>
        <w:t xml:space="preserve"> 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3. </w:t>
      </w:r>
      <w:r w:rsidRPr="00326F95">
        <w:rPr>
          <w:noProof/>
          <w:sz w:val="28"/>
          <w:szCs w:val="28"/>
        </w:rPr>
        <w:t>Следовательно, для нечётных</w:t>
      </w:r>
      <w:r>
        <w:rPr>
          <w:noProof/>
          <w:sz w:val="28"/>
          <w:szCs w:val="28"/>
        </w:rPr>
        <w:t xml:space="preserve"> </w:t>
      </w:r>
      <w:r w:rsidRPr="00326F95">
        <w:rPr>
          <w:i/>
          <w:iCs/>
          <w:noProof/>
          <w:sz w:val="28"/>
          <w:szCs w:val="28"/>
        </w:rPr>
        <w:t>k</w:t>
      </w:r>
      <w:r w:rsidRPr="00326F95">
        <w:rPr>
          <w:noProof/>
          <w:sz w:val="28"/>
          <w:szCs w:val="28"/>
        </w:rPr>
        <w:t xml:space="preserve"> выполняется рекуррентное соотношение:</w:t>
      </w:r>
    </w:p>
    <w:p w14:paraId="7E61EE1C" w14:textId="77777777" w:rsidR="00326F95" w:rsidRPr="00326F95" w:rsidRDefault="00326F95" w:rsidP="00326F95">
      <w:pPr>
        <w:ind w:firstLine="567"/>
        <w:jc w:val="center"/>
        <w:rPr>
          <w:noProof/>
          <w:sz w:val="28"/>
          <w:szCs w:val="28"/>
        </w:rPr>
      </w:pP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2) +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3)</w:t>
      </w:r>
    </w:p>
    <w:p w14:paraId="0DF8AC33" w14:textId="77777777" w:rsidR="00326F95" w:rsidRPr="00326F95" w:rsidRDefault="00326F95" w:rsidP="00656FC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F2E17E" w14:textId="77777777" w:rsidR="00F67416" w:rsidRPr="00556AB3" w:rsidRDefault="00966613" w:rsidP="00B4755F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object w:dxaOrig="6593" w:dyaOrig="1854" w14:anchorId="5F372468">
          <v:shape id="_x0000_i1026" type="#_x0000_t75" style="width:329.45pt;height:92.75pt" o:ole="">
            <v:imagedata r:id="rId8" o:title=""/>
          </v:shape>
          <o:OLEObject Type="Embed" ProgID="Visio.Drawing.11" ShapeID="_x0000_i1026" DrawAspect="Content" ObjectID="_1832176394" r:id="rId9"/>
        </w:object>
      </w:r>
    </w:p>
    <w:p w14:paraId="5BC164C1" w14:textId="77777777" w:rsidR="00326F95" w:rsidRDefault="00326F95" w:rsidP="0006580C">
      <w:pPr>
        <w:ind w:firstLine="567"/>
        <w:jc w:val="both"/>
        <w:rPr>
          <w:noProof/>
          <w:sz w:val="28"/>
          <w:szCs w:val="28"/>
        </w:rPr>
      </w:pPr>
    </w:p>
    <w:p w14:paraId="254332FB" w14:textId="77777777" w:rsidR="00326F95" w:rsidRPr="00326F95" w:rsidRDefault="00326F95" w:rsidP="00326F95">
      <w:pPr>
        <w:numPr>
          <w:ilvl w:val="0"/>
          <w:numId w:val="7"/>
        </w:numPr>
        <w:tabs>
          <w:tab w:val="left" w:pos="851"/>
        </w:tabs>
        <w:ind w:left="0"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усть с</w:t>
      </w:r>
      <w:r w:rsidRPr="00326F95">
        <w:rPr>
          <w:noProof/>
          <w:sz w:val="28"/>
          <w:szCs w:val="28"/>
          <w:lang w:val="ru-RU"/>
        </w:rPr>
        <w:t xml:space="preserve">ота </w:t>
      </w:r>
      <w:r w:rsidRPr="00326F95">
        <w:rPr>
          <w:i/>
          <w:iCs/>
          <w:noProof/>
          <w:sz w:val="28"/>
          <w:szCs w:val="28"/>
        </w:rPr>
        <w:t>k</w:t>
      </w:r>
      <w:r w:rsidRPr="00326F95">
        <w:rPr>
          <w:noProof/>
          <w:sz w:val="28"/>
          <w:szCs w:val="28"/>
        </w:rPr>
        <w:t xml:space="preserve"> </w:t>
      </w:r>
      <w:r w:rsidRPr="00326F95">
        <w:rPr>
          <w:noProof/>
          <w:sz w:val="28"/>
          <w:szCs w:val="28"/>
          <w:lang w:val="ru-RU"/>
        </w:rPr>
        <w:t>находится в нижнем ряду (чётный номер)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Тогда</w:t>
      </w:r>
      <w:r w:rsidRPr="00326F95">
        <w:rPr>
          <w:noProof/>
          <w:sz w:val="28"/>
          <w:szCs w:val="28"/>
          <w:lang w:val="ru-RU"/>
        </w:rPr>
        <w:t xml:space="preserve"> возможен только один вариант перехода</w:t>
      </w:r>
      <w:r>
        <w:rPr>
          <w:noProof/>
          <w:sz w:val="28"/>
          <w:szCs w:val="28"/>
          <w:lang w:val="ru-RU"/>
        </w:rPr>
        <w:t xml:space="preserve"> – </w:t>
      </w:r>
      <w:r w:rsidRPr="00326F95">
        <w:rPr>
          <w:noProof/>
          <w:sz w:val="28"/>
          <w:szCs w:val="28"/>
          <w:lang w:val="ru-RU"/>
        </w:rPr>
        <w:t>из предыдущей соты:</w:t>
      </w:r>
    </w:p>
    <w:p w14:paraId="1E078C1F" w14:textId="77777777" w:rsidR="00326F95" w:rsidRDefault="00326F95" w:rsidP="00326F95">
      <w:pPr>
        <w:ind w:firstLine="567"/>
        <w:jc w:val="center"/>
        <w:rPr>
          <w:noProof/>
          <w:sz w:val="28"/>
          <w:szCs w:val="28"/>
        </w:rPr>
      </w:pP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w:r w:rsidRPr="00326F95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326F9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</w:p>
    <w:p w14:paraId="229738F0" w14:textId="77777777" w:rsidR="007311E4" w:rsidRDefault="007311E4" w:rsidP="0006580C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700118" w14:textId="77777777" w:rsidR="00E5609E" w:rsidRDefault="00E5609E" w:rsidP="0006580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ля реализации рекурсии </w:t>
      </w:r>
      <w:r w:rsidRPr="00E5609E">
        <w:rPr>
          <w:noProof/>
          <w:sz w:val="28"/>
          <w:szCs w:val="28"/>
        </w:rPr>
        <w:t>необходимо задать начальные значения</w:t>
      </w:r>
      <w:r w:rsidR="0006580C" w:rsidRPr="00556AB3">
        <w:rPr>
          <w:noProof/>
          <w:sz w:val="28"/>
          <w:szCs w:val="28"/>
          <w:lang w:val="ru-RU"/>
        </w:rPr>
        <w:t>:</w:t>
      </w:r>
    </w:p>
    <w:p w14:paraId="49E6A825" w14:textId="77777777" w:rsidR="00320149" w:rsidRPr="00556AB3" w:rsidRDefault="0006580C" w:rsidP="00E5609E">
      <w:pPr>
        <w:ind w:firstLine="567"/>
        <w:jc w:val="center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>f(1) = 1, f(2) = 1, f(3) = 1</w:t>
      </w:r>
    </w:p>
    <w:p w14:paraId="30CD76A6" w14:textId="77777777" w:rsidR="0006580C" w:rsidRDefault="007311E4" w:rsidP="0006580C">
      <w:pPr>
        <w:ind w:firstLine="567"/>
        <w:jc w:val="both"/>
        <w:rPr>
          <w:noProof/>
          <w:sz w:val="28"/>
          <w:szCs w:val="28"/>
          <w:lang w:val="ru-RU"/>
        </w:rPr>
      </w:pPr>
      <w:r w:rsidRPr="007311E4">
        <w:rPr>
          <w:noProof/>
          <w:sz w:val="28"/>
          <w:szCs w:val="28"/>
        </w:rPr>
        <w:t>Они легко проверяются напрямую по схеме движения пчелы.</w:t>
      </w:r>
    </w:p>
    <w:p w14:paraId="554D84A9" w14:textId="77777777" w:rsidR="007311E4" w:rsidRPr="007311E4" w:rsidRDefault="007311E4" w:rsidP="0006580C">
      <w:pPr>
        <w:ind w:firstLine="567"/>
        <w:jc w:val="both"/>
        <w:rPr>
          <w:noProof/>
          <w:sz w:val="28"/>
          <w:szCs w:val="28"/>
          <w:lang w:val="ru-RU"/>
        </w:rPr>
      </w:pPr>
    </w:p>
    <w:p w14:paraId="19E736BE" w14:textId="77777777" w:rsidR="008F3CC1" w:rsidRPr="00556AB3" w:rsidRDefault="008F3CC1" w:rsidP="0006580C">
      <w:pPr>
        <w:pStyle w:val="1"/>
        <w:rPr>
          <w:noProof/>
          <w:sz w:val="28"/>
          <w:szCs w:val="28"/>
        </w:rPr>
      </w:pPr>
      <w:r w:rsidRPr="00556AB3">
        <w:rPr>
          <w:noProof/>
          <w:sz w:val="28"/>
          <w:szCs w:val="28"/>
        </w:rPr>
        <w:t>Реализация алгоритма</w:t>
      </w:r>
    </w:p>
    <w:p w14:paraId="562BC75A" w14:textId="77777777" w:rsidR="00F842FA" w:rsidRPr="00556AB3" w:rsidRDefault="00656FCA" w:rsidP="0006580C">
      <w:pPr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>Объявим рабочий массив.</w:t>
      </w:r>
    </w:p>
    <w:p w14:paraId="688BA79A" w14:textId="77777777" w:rsidR="00656FCA" w:rsidRPr="00556AB3" w:rsidRDefault="00656FCA" w:rsidP="0006580C">
      <w:pPr>
        <w:ind w:firstLine="567"/>
        <w:jc w:val="both"/>
        <w:rPr>
          <w:noProof/>
          <w:sz w:val="22"/>
          <w:szCs w:val="22"/>
          <w:lang w:val="ru-RU"/>
        </w:rPr>
      </w:pPr>
    </w:p>
    <w:p w14:paraId="50A9ABF7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</w:t>
      </w:r>
    </w:p>
    <w:p w14:paraId="18370796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122ACBB4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ED57370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 xml:space="preserve">Заполним </w:t>
      </w:r>
      <w:r w:rsidR="00EF1E67" w:rsidRPr="00EF1E67">
        <w:rPr>
          <w:noProof/>
          <w:sz w:val="28"/>
          <w:szCs w:val="28"/>
        </w:rPr>
        <w:t xml:space="preserve">элементы </w:t>
      </w:r>
      <w:r w:rsidRPr="00556AB3">
        <w:rPr>
          <w:noProof/>
          <w:sz w:val="28"/>
          <w:szCs w:val="28"/>
          <w:lang w:val="ru-RU"/>
        </w:rPr>
        <w:t xml:space="preserve">массива </w:t>
      </w:r>
      <w:r w:rsidRPr="00EF1E67">
        <w:rPr>
          <w:i/>
          <w:iCs/>
          <w:noProof/>
          <w:sz w:val="28"/>
          <w:szCs w:val="28"/>
          <w:lang w:val="ru-RU"/>
        </w:rPr>
        <w:t>fib</w:t>
      </w:r>
      <w:r w:rsidRPr="00556AB3">
        <w:rPr>
          <w:noProof/>
          <w:sz w:val="28"/>
          <w:szCs w:val="28"/>
          <w:lang w:val="ru-RU"/>
        </w:rPr>
        <w:t xml:space="preserve"> </w:t>
      </w:r>
      <w:r w:rsidR="00EF1E67" w:rsidRPr="00EF1E67">
        <w:rPr>
          <w:noProof/>
          <w:sz w:val="28"/>
          <w:szCs w:val="28"/>
        </w:rPr>
        <w:t>в соответствии с рекуррентным соотношением</w:t>
      </w:r>
      <w:r w:rsidRPr="00556AB3">
        <w:rPr>
          <w:noProof/>
          <w:sz w:val="28"/>
          <w:szCs w:val="28"/>
          <w:lang w:val="ru-RU"/>
        </w:rPr>
        <w:t>.</w:t>
      </w:r>
    </w:p>
    <w:p w14:paraId="2DBA4843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E72EB22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fib[0] = 0; fib[1] = 1; fib[2] = 1;</w:t>
      </w:r>
    </w:p>
    <w:p w14:paraId="79B36B6A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EF1E67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3; i &lt; MAX; i++)</w:t>
      </w:r>
    </w:p>
    <w:p w14:paraId="732CA935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% 2 == 1) fib[i] = fib[i-2] + fib[i-3];</w:t>
      </w:r>
    </w:p>
    <w:p w14:paraId="13643F15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i] = fib[i-1];</w:t>
      </w:r>
    </w:p>
    <w:p w14:paraId="07D4C09B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7EDA1BA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 xml:space="preserve">Читаем значение </w:t>
      </w:r>
      <w:r w:rsidRPr="00556AB3">
        <w:rPr>
          <w:i/>
          <w:noProof/>
          <w:sz w:val="28"/>
          <w:szCs w:val="28"/>
          <w:lang w:val="ru-RU"/>
        </w:rPr>
        <w:t>n</w:t>
      </w:r>
      <w:r w:rsidRPr="00556AB3">
        <w:rPr>
          <w:noProof/>
          <w:sz w:val="28"/>
          <w:szCs w:val="28"/>
          <w:lang w:val="ru-RU"/>
        </w:rPr>
        <w:t xml:space="preserve"> и выводим ответ f(2</w:t>
      </w:r>
      <w:r w:rsidRPr="00556AB3">
        <w:rPr>
          <w:i/>
          <w:noProof/>
          <w:sz w:val="28"/>
          <w:szCs w:val="28"/>
          <w:lang w:val="ru-RU"/>
        </w:rPr>
        <w:t>n</w:t>
      </w:r>
      <w:r w:rsidRPr="00556AB3">
        <w:rPr>
          <w:noProof/>
          <w:sz w:val="28"/>
          <w:szCs w:val="28"/>
          <w:lang w:val="ru-RU"/>
        </w:rPr>
        <w:t xml:space="preserve"> – 1).</w:t>
      </w:r>
    </w:p>
    <w:p w14:paraId="4261FE83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6DCC4B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434337E1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fib[2*n-1]);</w:t>
      </w:r>
    </w:p>
    <w:p w14:paraId="04C39C64" w14:textId="77777777" w:rsidR="00656FCA" w:rsidRPr="00556AB3" w:rsidRDefault="00656FCA" w:rsidP="0006580C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5F536026" w14:textId="77777777" w:rsidR="005C6929" w:rsidRPr="00556AB3" w:rsidRDefault="005C6929" w:rsidP="0006580C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1C9C7802" w14:textId="77777777" w:rsidR="005C6929" w:rsidRPr="00556AB3" w:rsidRDefault="005C6929" w:rsidP="005C6929">
      <w:pPr>
        <w:pStyle w:val="1"/>
        <w:rPr>
          <w:noProof/>
          <w:sz w:val="28"/>
          <w:szCs w:val="28"/>
        </w:rPr>
      </w:pPr>
      <w:r w:rsidRPr="00556AB3">
        <w:rPr>
          <w:noProof/>
          <w:sz w:val="28"/>
          <w:szCs w:val="28"/>
        </w:rPr>
        <w:t xml:space="preserve">Реализация алгоритма </w:t>
      </w:r>
      <w:r w:rsidR="00F6119C" w:rsidRPr="00556AB3">
        <w:rPr>
          <w:noProof/>
          <w:sz w:val="28"/>
          <w:szCs w:val="28"/>
        </w:rPr>
        <w:t>–</w:t>
      </w:r>
      <w:r w:rsidRPr="00556AB3">
        <w:rPr>
          <w:noProof/>
          <w:sz w:val="28"/>
          <w:szCs w:val="28"/>
        </w:rPr>
        <w:t xml:space="preserve"> рекурси</w:t>
      </w:r>
      <w:r w:rsidR="00F6119C" w:rsidRPr="00556AB3">
        <w:rPr>
          <w:noProof/>
          <w:sz w:val="28"/>
          <w:szCs w:val="28"/>
        </w:rPr>
        <w:t>я + запоминание</w:t>
      </w:r>
    </w:p>
    <w:p w14:paraId="39B4B546" w14:textId="77777777" w:rsidR="003261EA" w:rsidRPr="00556AB3" w:rsidRDefault="003261EA" w:rsidP="003261EA">
      <w:pPr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>Объявим рабочий массив.</w:t>
      </w:r>
    </w:p>
    <w:p w14:paraId="649B2262" w14:textId="77777777" w:rsidR="005C6929" w:rsidRPr="00556AB3" w:rsidRDefault="005C6929" w:rsidP="00F6119C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2E82EF48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90];</w:t>
      </w:r>
    </w:p>
    <w:p w14:paraId="70226349" w14:textId="77777777" w:rsidR="00F6119C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</w:p>
    <w:p w14:paraId="7247E852" w14:textId="77777777" w:rsidR="00D2544A" w:rsidRDefault="00D2544A" w:rsidP="00F611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D2544A">
        <w:rPr>
          <w:noProof/>
          <w:sz w:val="28"/>
          <w:szCs w:val="28"/>
        </w:rPr>
        <w:t>Реализуем рекурсивное вычисление функции</w:t>
      </w:r>
      <w:r>
        <w:rPr>
          <w:noProof/>
          <w:sz w:val="28"/>
          <w:szCs w:val="28"/>
          <w:lang w:val="ru-RU"/>
        </w:rPr>
        <w:t xml:space="preserve"> </w:t>
      </w:r>
      <w:r w:rsidRPr="00D2544A">
        <w:rPr>
          <w:b/>
          <w:bCs/>
          <w:i/>
          <w:iCs/>
          <w:noProof/>
          <w:sz w:val="28"/>
          <w:szCs w:val="28"/>
        </w:rPr>
        <w:t>f</w:t>
      </w:r>
      <w:r w:rsidRPr="00D2544A">
        <w:rPr>
          <w:noProof/>
          <w:sz w:val="28"/>
          <w:szCs w:val="28"/>
        </w:rPr>
        <w:t xml:space="preserve"> с использованием мемоизации.</w:t>
      </w:r>
    </w:p>
    <w:p w14:paraId="4BA874EB" w14:textId="77777777" w:rsidR="00D2544A" w:rsidRPr="00556AB3" w:rsidRDefault="00D2544A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9A4134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70C41598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D7D60C8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3DF6962C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2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37EBF4B2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3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72171AEA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ib[n] != -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;</w:t>
      </w:r>
    </w:p>
    <w:p w14:paraId="7B70836E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% 2 == 1)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 - 1) + f(n - 3);</w:t>
      </w:r>
    </w:p>
    <w:p w14:paraId="266F200E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 - 1);</w:t>
      </w:r>
    </w:p>
    <w:p w14:paraId="102D6DC4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}</w:t>
      </w:r>
    </w:p>
    <w:p w14:paraId="39D89FEA" w14:textId="77777777" w:rsidR="003261EA" w:rsidRDefault="003261EA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67BB830" w14:textId="77777777" w:rsidR="003261EA" w:rsidRDefault="003261EA" w:rsidP="00F611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556AB3">
        <w:rPr>
          <w:noProof/>
          <w:sz w:val="28"/>
          <w:szCs w:val="28"/>
          <w:lang w:val="ru-RU"/>
        </w:rPr>
        <w:t>О</w:t>
      </w:r>
      <w:r>
        <w:rPr>
          <w:noProof/>
          <w:sz w:val="28"/>
          <w:szCs w:val="28"/>
          <w:lang w:val="ru-RU"/>
        </w:rPr>
        <w:t xml:space="preserve">сновная часть программы. Читаем входное значение </w:t>
      </w:r>
      <w:r w:rsidRPr="003261E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1355DDA9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</w:p>
    <w:p w14:paraId="6025562A" w14:textId="77777777" w:rsidR="00F6119C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136764D3" w14:textId="77777777" w:rsidR="003261EA" w:rsidRDefault="003261EA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093A4C9" w14:textId="77777777" w:rsidR="003261EA" w:rsidRDefault="003261EA" w:rsidP="00F611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Вычисляем и выводим ответ.</w:t>
      </w:r>
    </w:p>
    <w:p w14:paraId="3B2553FD" w14:textId="77777777" w:rsidR="003261EA" w:rsidRPr="003261EA" w:rsidRDefault="003261EA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213E7C1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memset(fib,-1,</w:t>
      </w:r>
      <w:r w:rsidRPr="00556AB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(fib));</w:t>
      </w:r>
    </w:p>
    <w:p w14:paraId="70AEAA0E" w14:textId="77777777" w:rsidR="00F6119C" w:rsidRPr="00556AB3" w:rsidRDefault="00F6119C" w:rsidP="00F6119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56AB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56AB3">
        <w:rPr>
          <w:rFonts w:ascii="Courier New" w:hAnsi="Courier New" w:cs="Courier New"/>
          <w:noProof/>
          <w:sz w:val="22"/>
          <w:szCs w:val="22"/>
          <w:lang w:val="ru-RU" w:eastAsia="ru-RU"/>
        </w:rPr>
        <w:t>,f(2*n-1));</w:t>
      </w:r>
    </w:p>
    <w:p w14:paraId="77BEDE35" w14:textId="77777777" w:rsidR="005C6929" w:rsidRPr="00556AB3" w:rsidRDefault="005C6929" w:rsidP="00556AB3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705F92A8" w14:textId="77777777" w:rsidR="00556AB3" w:rsidRPr="00556AB3" w:rsidRDefault="00556AB3" w:rsidP="00556AB3">
      <w:pPr>
        <w:autoSpaceDE w:val="0"/>
        <w:autoSpaceDN w:val="0"/>
        <w:adjustRightInd w:val="0"/>
        <w:ind w:firstLine="567"/>
        <w:jc w:val="both"/>
        <w:rPr>
          <w:rFonts w:eastAsia="Arial Unicode MS"/>
          <w:b/>
          <w:noProof/>
          <w:sz w:val="22"/>
          <w:szCs w:val="22"/>
          <w:lang w:val="ru-RU" w:eastAsia="ru-RU"/>
        </w:rPr>
      </w:pPr>
      <w:r w:rsidRPr="00556AB3">
        <w:rPr>
          <w:b/>
          <w:noProof/>
          <w:sz w:val="28"/>
          <w:szCs w:val="28"/>
          <w:lang w:val="ru-RU"/>
        </w:rPr>
        <w:t>Java реализация</w:t>
      </w:r>
    </w:p>
    <w:p w14:paraId="1D8A3D88" w14:textId="77777777" w:rsidR="00556AB3" w:rsidRPr="00556AB3" w:rsidRDefault="00556AB3" w:rsidP="00556AB3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p w14:paraId="5B673FAE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2302D5AC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ECBEAB2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2FF785E2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45D7F310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] =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90];    </w:t>
      </w:r>
    </w:p>
    <w:p w14:paraId="08947CFD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</w:p>
    <w:p w14:paraId="438BB706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f(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)</w:t>
      </w:r>
    </w:p>
    <w:p w14:paraId="61F93519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3076EAB5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n &lt;= 3)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1;</w:t>
      </w:r>
    </w:p>
    <w:p w14:paraId="5D16E770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!= -1)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n];</w:t>
      </w:r>
    </w:p>
    <w:p w14:paraId="52B98AAE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n % 2 == 1)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= </w:t>
      </w:r>
      <w:r w:rsidRPr="008D7F6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n - 1) + </w:t>
      </w:r>
      <w:r w:rsidRPr="008D7F6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n - 3);</w:t>
      </w:r>
    </w:p>
    <w:p w14:paraId="330A0AA1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n] = </w:t>
      </w:r>
      <w:r w:rsidRPr="008D7F6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n - 1);</w:t>
      </w:r>
    </w:p>
    <w:p w14:paraId="23469F07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674F8F88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</w:p>
    <w:p w14:paraId="724232E3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70A7308A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58FE048F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2401C77B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8D7F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734E71E1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Arrays.</w:t>
      </w:r>
      <w:r w:rsidRPr="008D7F6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ill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fib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 -1);</w:t>
      </w:r>
    </w:p>
    <w:p w14:paraId="2373A76C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8D7F67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8D7F67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f</w:t>
      </w: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2*n-1));     </w:t>
      </w:r>
    </w:p>
    <w:p w14:paraId="26EA9641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close();</w:t>
      </w:r>
    </w:p>
    <w:p w14:paraId="1093020D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72C2564E" w14:textId="77777777" w:rsidR="00556AB3" w:rsidRPr="008D7F67" w:rsidRDefault="00556AB3" w:rsidP="00556AB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D7F67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2475E746" w14:textId="77777777" w:rsidR="00556AB3" w:rsidRPr="00556AB3" w:rsidRDefault="00556AB3" w:rsidP="00556AB3">
      <w:pPr>
        <w:autoSpaceDE w:val="0"/>
        <w:autoSpaceDN w:val="0"/>
        <w:adjustRightInd w:val="0"/>
        <w:ind w:firstLine="567"/>
        <w:jc w:val="both"/>
        <w:rPr>
          <w:rFonts w:eastAsia="Arial Unicode MS"/>
          <w:noProof/>
          <w:sz w:val="22"/>
          <w:szCs w:val="22"/>
          <w:lang w:val="ru-RU" w:eastAsia="ru-RU"/>
        </w:rPr>
      </w:pPr>
    </w:p>
    <w:sectPr w:rsidR="00556AB3" w:rsidRPr="00556AB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5B2CAE"/>
    <w:multiLevelType w:val="hybridMultilevel"/>
    <w:tmpl w:val="B6F6B1E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821264D"/>
    <w:multiLevelType w:val="multilevel"/>
    <w:tmpl w:val="2E26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D55430E"/>
    <w:multiLevelType w:val="multilevel"/>
    <w:tmpl w:val="66204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09A52B5"/>
    <w:multiLevelType w:val="hybridMultilevel"/>
    <w:tmpl w:val="4D0C3E3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0C826A5"/>
    <w:multiLevelType w:val="hybridMultilevel"/>
    <w:tmpl w:val="820206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5" w15:restartNumberingAfterBreak="0">
    <w:nsid w:val="3D8B2F39"/>
    <w:multiLevelType w:val="hybridMultilevel"/>
    <w:tmpl w:val="3CBC80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7B7C0DA8"/>
    <w:multiLevelType w:val="hybridMultilevel"/>
    <w:tmpl w:val="3A08CED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812716150">
    <w:abstractNumId w:val="0"/>
  </w:num>
  <w:num w:numId="2" w16cid:durableId="1056315953">
    <w:abstractNumId w:val="4"/>
  </w:num>
  <w:num w:numId="3" w16cid:durableId="1852645230">
    <w:abstractNumId w:val="2"/>
  </w:num>
  <w:num w:numId="4" w16cid:durableId="2085183385">
    <w:abstractNumId w:val="6"/>
  </w:num>
  <w:num w:numId="5" w16cid:durableId="1153567090">
    <w:abstractNumId w:val="1"/>
  </w:num>
  <w:num w:numId="6" w16cid:durableId="55856898">
    <w:abstractNumId w:val="3"/>
  </w:num>
  <w:num w:numId="7" w16cid:durableId="110287108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E0A"/>
    <w:rsid w:val="000136DD"/>
    <w:rsid w:val="00025F31"/>
    <w:rsid w:val="00054F8A"/>
    <w:rsid w:val="000621FA"/>
    <w:rsid w:val="00062FEE"/>
    <w:rsid w:val="0006580C"/>
    <w:rsid w:val="000D1A86"/>
    <w:rsid w:val="00112CE5"/>
    <w:rsid w:val="00143A48"/>
    <w:rsid w:val="0015513B"/>
    <w:rsid w:val="00171C3D"/>
    <w:rsid w:val="001A33BB"/>
    <w:rsid w:val="001A4D99"/>
    <w:rsid w:val="001E0007"/>
    <w:rsid w:val="001F2D5A"/>
    <w:rsid w:val="00242589"/>
    <w:rsid w:val="00276F4A"/>
    <w:rsid w:val="00292F3D"/>
    <w:rsid w:val="002A1ADE"/>
    <w:rsid w:val="002D3308"/>
    <w:rsid w:val="002F18AC"/>
    <w:rsid w:val="003019A1"/>
    <w:rsid w:val="00320149"/>
    <w:rsid w:val="003261EA"/>
    <w:rsid w:val="00326F95"/>
    <w:rsid w:val="00344B30"/>
    <w:rsid w:val="0035310D"/>
    <w:rsid w:val="003819A9"/>
    <w:rsid w:val="003C27D4"/>
    <w:rsid w:val="00404BDE"/>
    <w:rsid w:val="004A4616"/>
    <w:rsid w:val="004A5333"/>
    <w:rsid w:val="004B4722"/>
    <w:rsid w:val="005147D2"/>
    <w:rsid w:val="0055145C"/>
    <w:rsid w:val="00556AB3"/>
    <w:rsid w:val="00574365"/>
    <w:rsid w:val="005938E9"/>
    <w:rsid w:val="005B22A3"/>
    <w:rsid w:val="005C6929"/>
    <w:rsid w:val="00600045"/>
    <w:rsid w:val="006002B1"/>
    <w:rsid w:val="00656FCA"/>
    <w:rsid w:val="00676B01"/>
    <w:rsid w:val="006D3787"/>
    <w:rsid w:val="00705651"/>
    <w:rsid w:val="00720F6D"/>
    <w:rsid w:val="007311E4"/>
    <w:rsid w:val="00751074"/>
    <w:rsid w:val="007579B5"/>
    <w:rsid w:val="0076097E"/>
    <w:rsid w:val="00764B9C"/>
    <w:rsid w:val="00824590"/>
    <w:rsid w:val="00871C3D"/>
    <w:rsid w:val="00893DF0"/>
    <w:rsid w:val="008D7F67"/>
    <w:rsid w:val="008F3CC1"/>
    <w:rsid w:val="008F6F09"/>
    <w:rsid w:val="00927263"/>
    <w:rsid w:val="0093022C"/>
    <w:rsid w:val="00951A8F"/>
    <w:rsid w:val="009557A7"/>
    <w:rsid w:val="00966613"/>
    <w:rsid w:val="009900F0"/>
    <w:rsid w:val="009E4733"/>
    <w:rsid w:val="00A5259E"/>
    <w:rsid w:val="00AB0399"/>
    <w:rsid w:val="00B04DF5"/>
    <w:rsid w:val="00B4212B"/>
    <w:rsid w:val="00B4755F"/>
    <w:rsid w:val="00B67BCD"/>
    <w:rsid w:val="00B705B6"/>
    <w:rsid w:val="00B833BB"/>
    <w:rsid w:val="00BC556E"/>
    <w:rsid w:val="00BD15D4"/>
    <w:rsid w:val="00C10BD3"/>
    <w:rsid w:val="00C40B0C"/>
    <w:rsid w:val="00CD2548"/>
    <w:rsid w:val="00D21943"/>
    <w:rsid w:val="00D2544A"/>
    <w:rsid w:val="00D443A3"/>
    <w:rsid w:val="00D70DC3"/>
    <w:rsid w:val="00D8282D"/>
    <w:rsid w:val="00D92182"/>
    <w:rsid w:val="00D967CF"/>
    <w:rsid w:val="00DA15C5"/>
    <w:rsid w:val="00DA79BA"/>
    <w:rsid w:val="00DC2389"/>
    <w:rsid w:val="00DD3AF3"/>
    <w:rsid w:val="00E5609E"/>
    <w:rsid w:val="00ED3CA3"/>
    <w:rsid w:val="00EF1E67"/>
    <w:rsid w:val="00EF2F4A"/>
    <w:rsid w:val="00F132EC"/>
    <w:rsid w:val="00F44695"/>
    <w:rsid w:val="00F56DC0"/>
    <w:rsid w:val="00F6119C"/>
    <w:rsid w:val="00F67416"/>
    <w:rsid w:val="00F8256A"/>
    <w:rsid w:val="00F842FA"/>
    <w:rsid w:val="00FC70C2"/>
    <w:rsid w:val="00FF0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724F7F"/>
  <w15:chartTrackingRefBased/>
  <w15:docId w15:val="{F7BF95BF-FB92-4CB7-965B-A1394AFEE0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439</Words>
  <Characters>2508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6-02-05T17:31:00Z</dcterms:created>
  <dcterms:modified xsi:type="dcterms:W3CDTF">2026-02-09T17:07:00Z</dcterms:modified>
</cp:coreProperties>
</file>